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7EA7" w:rsidRDefault="00637EA7" w:rsidP="00637EA7">
      <w:pPr>
        <w:jc w:val="center"/>
        <w:rPr>
          <w:b/>
          <w:sz w:val="32"/>
          <w:szCs w:val="32"/>
        </w:rPr>
      </w:pPr>
      <w:r w:rsidRPr="00637EA7">
        <w:rPr>
          <w:b/>
          <w:sz w:val="32"/>
          <w:szCs w:val="32"/>
        </w:rPr>
        <w:t>ERD PROBLEM 4</w:t>
      </w:r>
    </w:p>
    <w:p w:rsidR="00637EA7" w:rsidRPr="00637EA7" w:rsidRDefault="00637EA7" w:rsidP="00637EA7">
      <w:pPr>
        <w:jc w:val="center"/>
        <w:rPr>
          <w:b/>
          <w:sz w:val="32"/>
          <w:szCs w:val="32"/>
        </w:rPr>
      </w:pPr>
    </w:p>
    <w:p w:rsidR="00BC30FE" w:rsidRDefault="007246CB" w:rsidP="00BC30FE">
      <w:pPr>
        <w:keepNext/>
        <w:ind w:firstLine="4"/>
      </w:pPr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62.7pt" o:ole="">
            <v:imagedata r:id="rId5" o:title=""/>
          </v:shape>
          <o:OLEObject Type="Embed" ProgID="Visio.Drawing.11" ShapeID="_x0000_i1025" DrawAspect="Content" ObjectID="_1558446110" r:id="rId6"/>
        </w:object>
      </w:r>
    </w:p>
    <w:p w:rsidR="00A970D9" w:rsidRDefault="00A970D9" w:rsidP="00BC30FE">
      <w:pPr>
        <w:ind w:left="450"/>
      </w:pPr>
      <w:r>
        <w:t>Errors are:</w:t>
      </w:r>
    </w:p>
    <w:p w:rsidR="00A970D9" w:rsidRDefault="00AE422F" w:rsidP="00BC30FE">
      <w:pPr>
        <w:ind w:left="450"/>
      </w:pPr>
      <w:r w:rsidRPr="00AE422F">
        <w:rPr>
          <w:b/>
        </w:rPr>
        <w:t>Relation 2</w:t>
      </w:r>
      <w:r>
        <w:t>: Redundant foreign key rule violation</w:t>
      </w:r>
    </w:p>
    <w:p w:rsidR="00AE422F" w:rsidRDefault="00AE422F" w:rsidP="00BC30FE">
      <w:pPr>
        <w:ind w:left="450"/>
      </w:pPr>
      <w:proofErr w:type="spellStart"/>
      <w:r>
        <w:t>Soln</w:t>
      </w:r>
      <w:proofErr w:type="spellEnd"/>
      <w:r>
        <w:t>: Either remove Attribute 1-1 and 4-1 of entity 2 or rename them.</w:t>
      </w:r>
    </w:p>
    <w:p w:rsidR="00AE422F" w:rsidRDefault="00AE422F" w:rsidP="00BC30FE">
      <w:pPr>
        <w:ind w:left="450"/>
      </w:pPr>
      <w:r w:rsidRPr="00AE422F">
        <w:rPr>
          <w:b/>
        </w:rPr>
        <w:t>Entity 2</w:t>
      </w:r>
      <w:r>
        <w:t xml:space="preserve">: entity name rule violation </w:t>
      </w:r>
    </w:p>
    <w:p w:rsidR="007246CB" w:rsidRDefault="00AE422F" w:rsidP="00BC30FE">
      <w:pPr>
        <w:ind w:left="450"/>
      </w:pPr>
      <w:proofErr w:type="spellStart"/>
      <w:r>
        <w:t>Soln</w:t>
      </w:r>
      <w:proofErr w:type="spellEnd"/>
      <w:r>
        <w:t>: Remove Attribute 2-1(second one preferably) from entity 2</w:t>
      </w:r>
    </w:p>
    <w:p w:rsidR="00AE422F" w:rsidRDefault="00AE422F" w:rsidP="00BC30FE">
      <w:pPr>
        <w:ind w:left="450"/>
      </w:pPr>
      <w:r w:rsidRPr="00AE422F">
        <w:rPr>
          <w:b/>
        </w:rPr>
        <w:t>Relationship 6</w:t>
      </w:r>
      <w:r>
        <w:rPr>
          <w:b/>
        </w:rPr>
        <w:t xml:space="preserve">: </w:t>
      </w:r>
      <w:r w:rsidR="007246CB">
        <w:t>Identifying relationship rule violation</w:t>
      </w:r>
    </w:p>
    <w:p w:rsidR="007246CB" w:rsidRPr="009A1740" w:rsidRDefault="007246CB" w:rsidP="00BC30FE">
      <w:pPr>
        <w:ind w:left="450"/>
      </w:pPr>
      <w:proofErr w:type="spellStart"/>
      <w:r>
        <w:t>Soln</w:t>
      </w:r>
      <w:proofErr w:type="spellEnd"/>
      <w:r>
        <w:t>: make entity 4 as a weak entity</w:t>
      </w:r>
    </w:p>
    <w:p w:rsidR="007246CB" w:rsidRDefault="007246CB" w:rsidP="00BC30FE">
      <w:pPr>
        <w:ind w:left="450"/>
      </w:pPr>
      <w:r w:rsidRPr="007246CB">
        <w:rPr>
          <w:b/>
        </w:rPr>
        <w:t>Relationship 7</w:t>
      </w:r>
      <w:r>
        <w:t>: ID dependency rule violation</w:t>
      </w:r>
    </w:p>
    <w:p w:rsidR="009A1740" w:rsidRDefault="007246CB" w:rsidP="007246CB">
      <w:pPr>
        <w:ind w:left="450"/>
      </w:pPr>
      <w:proofErr w:type="spellStart"/>
      <w:r>
        <w:t>Soln</w:t>
      </w:r>
      <w:proofErr w:type="spellEnd"/>
      <w:r>
        <w:t>: minimum and maximum cardinality should be 1-1</w:t>
      </w:r>
    </w:p>
    <w:p w:rsidR="009A1740" w:rsidRDefault="009A1740" w:rsidP="007246CB">
      <w:pPr>
        <w:ind w:left="450"/>
      </w:pPr>
      <w:r w:rsidRPr="009A1740">
        <w:rPr>
          <w:b/>
        </w:rPr>
        <w:t>Relationship 6:</w:t>
      </w:r>
      <w:r>
        <w:t xml:space="preserve"> Duplicate relationship name</w:t>
      </w:r>
    </w:p>
    <w:p w:rsidR="009A1740" w:rsidRPr="007246CB" w:rsidRDefault="009A1740" w:rsidP="007246CB">
      <w:pPr>
        <w:ind w:left="450"/>
      </w:pPr>
      <w:proofErr w:type="spellStart"/>
      <w:r>
        <w:t>Soln</w:t>
      </w:r>
      <w:proofErr w:type="spellEnd"/>
      <w:r>
        <w:t>: two relationships with rel6 name, one should be renamed</w:t>
      </w:r>
    </w:p>
    <w:sectPr w:rsidR="009A1740" w:rsidRPr="007246CB" w:rsidSect="00EB6E2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/>
  <w:defaultTabStop w:val="720"/>
  <w:characterSpacingControl w:val="doNotCompress"/>
  <w:compat/>
  <w:rsids>
    <w:rsidRoot w:val="00637EA7"/>
    <w:rsid w:val="003F0EB1"/>
    <w:rsid w:val="00637EA7"/>
    <w:rsid w:val="007246CB"/>
    <w:rsid w:val="009A1740"/>
    <w:rsid w:val="00A970D9"/>
    <w:rsid w:val="00AE422F"/>
    <w:rsid w:val="00BC30FE"/>
    <w:rsid w:val="00EA339D"/>
    <w:rsid w:val="00EB6E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6E2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BC30FE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BC30FE"/>
    <w:rPr>
      <w:rFonts w:ascii="Times New Roman" w:eastAsia="Times New Roman" w:hAnsi="Times New Roman" w:cs="Times New Roman"/>
      <w:snapToGrid w:val="0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</Pages>
  <Words>85</Words>
  <Characters>4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ome</cp:lastModifiedBy>
  <cp:revision>3</cp:revision>
  <dcterms:created xsi:type="dcterms:W3CDTF">2017-06-08T10:09:00Z</dcterms:created>
  <dcterms:modified xsi:type="dcterms:W3CDTF">2017-06-08T11:25:00Z</dcterms:modified>
</cp:coreProperties>
</file>